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A613F1" w:rsidRPr="00A613F1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A613F1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«</w:t>
      </w:r>
      <w:r w:rsidR="00847F1E" w:rsidRPr="00A613F1">
        <w:rPr>
          <w:rFonts w:ascii="Times New Roman" w:hAnsi="Times New Roman" w:cs="Times New Roman"/>
          <w:sz w:val="28"/>
          <w:szCs w:val="28"/>
        </w:rPr>
        <w:t xml:space="preserve">Дослідження алгоритмів </w:t>
      </w:r>
      <w:r w:rsidR="00A613F1" w:rsidRPr="00A613F1">
        <w:rPr>
          <w:rFonts w:ascii="Times New Roman" w:hAnsi="Times New Roman" w:cs="Times New Roman"/>
          <w:sz w:val="28"/>
          <w:szCs w:val="28"/>
        </w:rPr>
        <w:t>обходу масивів</w:t>
      </w:r>
      <w:r w:rsidRPr="00A613F1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A613F1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A613F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A613F1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A613F1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A613F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A613F1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A613F1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A613F1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847F1E" w:rsidRPr="00A613F1">
        <w:rPr>
          <w:rFonts w:ascii="Times New Roman" w:hAnsi="Times New Roman" w:cs="Times New Roman"/>
          <w:b/>
          <w:sz w:val="28"/>
          <w:szCs w:val="28"/>
        </w:rPr>
        <w:t>8</w:t>
      </w:r>
      <w:r w:rsidR="009F0A2B" w:rsidRPr="00A613F1">
        <w:rPr>
          <w:rFonts w:ascii="Times New Roman" w:hAnsi="Times New Roman" w:cs="Times New Roman"/>
          <w:sz w:val="28"/>
          <w:szCs w:val="28"/>
        </w:rPr>
        <w:t xml:space="preserve"> «</w:t>
      </w:r>
      <w:r w:rsidR="00A613F1" w:rsidRPr="00A613F1">
        <w:rPr>
          <w:rFonts w:ascii="Times New Roman" w:hAnsi="Times New Roman" w:cs="Times New Roman"/>
          <w:sz w:val="28"/>
          <w:szCs w:val="28"/>
        </w:rPr>
        <w:t>Дослідження алгоритмів обходу масивів</w:t>
      </w:r>
      <w:r w:rsidR="009F0A2B" w:rsidRPr="00A613F1">
        <w:rPr>
          <w:rFonts w:ascii="Times New Roman" w:hAnsi="Times New Roman" w:cs="Times New Roman"/>
          <w:sz w:val="28"/>
          <w:szCs w:val="28"/>
        </w:rPr>
        <w:t>»</w:t>
      </w:r>
    </w:p>
    <w:p w:rsidR="00A613F1" w:rsidRPr="00A613F1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A613F1">
        <w:rPr>
          <w:rFonts w:ascii="Times New Roman" w:hAnsi="Times New Roman" w:cs="Times New Roman"/>
          <w:sz w:val="28"/>
          <w:szCs w:val="28"/>
        </w:rPr>
        <w:t>–</w:t>
      </w:r>
      <w:r w:rsidR="00AA179D"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A613F1" w:rsidRPr="00A613F1">
        <w:rPr>
          <w:rFonts w:ascii="Times New Roman" w:hAnsi="Times New Roman" w:cs="Times New Roman"/>
          <w:sz w:val="28"/>
          <w:szCs w:val="28"/>
        </w:rPr>
        <w:t>дослідити алгоритми обходу масивів, набути практичних навичок використання цих алгоритмів під час складання програмних специфікацій</w:t>
      </w:r>
      <w:r w:rsidR="00A613F1" w:rsidRPr="00A613F1">
        <w:rPr>
          <w:rFonts w:ascii="Times New Roman" w:hAnsi="Times New Roman" w:cs="Times New Roman"/>
          <w:sz w:val="28"/>
          <w:szCs w:val="28"/>
        </w:rPr>
        <w:t>.</w:t>
      </w:r>
    </w:p>
    <w:p w:rsidR="009F0A2B" w:rsidRPr="00A613F1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A613F1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7A365C" w:rsidRPr="00A613F1" w:rsidRDefault="009F0A2B" w:rsidP="00AA17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A613F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613F1" w:rsidRPr="00A613F1" w:rsidRDefault="00A613F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Розробити алгоритм та написати програму, яка складається з наступних дій: </w:t>
      </w:r>
    </w:p>
    <w:p w:rsidR="00A613F1" w:rsidRPr="00A613F1" w:rsidRDefault="00A613F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1. Опису змінної індексованого типу (двовимірний масив) згідно з варіантом (табл. 1). </w:t>
      </w:r>
    </w:p>
    <w:p w:rsidR="00A613F1" w:rsidRPr="00A613F1" w:rsidRDefault="00A613F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2. Ініціювання змінної, що описана в п.1 даного завдання. </w:t>
      </w:r>
    </w:p>
    <w:p w:rsidR="00A35421" w:rsidRPr="00A613F1" w:rsidRDefault="00A613F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3. Обчислення змінної, що описана в п.1, згідно з варіантом (табл. 1</w:t>
      </w:r>
    </w:p>
    <w:tbl>
      <w:tblPr>
        <w:tblStyle w:val="a4"/>
        <w:tblW w:w="10201" w:type="dxa"/>
        <w:tblLook w:val="04A0" w:firstRow="1" w:lastRow="0" w:firstColumn="1" w:lastColumn="0" w:noHBand="0" w:noVBand="1"/>
      </w:tblPr>
      <w:tblGrid>
        <w:gridCol w:w="704"/>
        <w:gridCol w:w="9497"/>
      </w:tblGrid>
      <w:tr w:rsidR="00A613F1" w:rsidRPr="00A613F1" w:rsidTr="00A613F1">
        <w:tc>
          <w:tcPr>
            <w:tcW w:w="704" w:type="dxa"/>
          </w:tcPr>
          <w:p w:rsidR="00A613F1" w:rsidRPr="00A613F1" w:rsidRDefault="00A613F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9497" w:type="dxa"/>
          </w:tcPr>
          <w:p w:rsidR="00A613F1" w:rsidRPr="00A613F1" w:rsidRDefault="00A613F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Опис варіанту</w:t>
            </w:r>
          </w:p>
        </w:tc>
      </w:tr>
      <w:tr w:rsidR="00A613F1" w:rsidRPr="00A613F1" w:rsidTr="00A613F1">
        <w:tc>
          <w:tcPr>
            <w:tcW w:w="704" w:type="dxa"/>
          </w:tcPr>
          <w:p w:rsidR="00A613F1" w:rsidRPr="00A613F1" w:rsidRDefault="00A613F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497" w:type="dxa"/>
          </w:tcPr>
          <w:p w:rsidR="00A613F1" w:rsidRPr="00A613F1" w:rsidRDefault="00A613F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Задано матрицю дійсних чисел A[</w:t>
            </w:r>
            <w:proofErr w:type="spellStart"/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n,n</w:t>
            </w:r>
            <w:proofErr w:type="spellEnd"/>
            <w:r w:rsidRPr="00A613F1">
              <w:rPr>
                <w:rFonts w:ascii="Times New Roman" w:hAnsi="Times New Roman" w:cs="Times New Roman"/>
                <w:sz w:val="28"/>
                <w:szCs w:val="28"/>
              </w:rPr>
              <w:t xml:space="preserve">], </w:t>
            </w:r>
            <w:proofErr w:type="spellStart"/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ініціалізувати</w:t>
            </w:r>
            <w:proofErr w:type="spellEnd"/>
            <w:r w:rsidRPr="00A613F1">
              <w:rPr>
                <w:rFonts w:ascii="Times New Roman" w:hAnsi="Times New Roman" w:cs="Times New Roman"/>
                <w:sz w:val="28"/>
                <w:szCs w:val="28"/>
              </w:rPr>
              <w:t xml:space="preserve"> матрицю обходом по рядках. Знайти суму елементів, розташованих нижче головній діагоналі матриці.</w:t>
            </w:r>
          </w:p>
        </w:tc>
      </w:tr>
    </w:tbl>
    <w:p w:rsidR="009F0A2B" w:rsidRPr="00A613F1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A613F1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Pr="00A613F1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A35421" w:rsidRPr="00A613F1">
        <w:rPr>
          <w:rFonts w:ascii="Times New Roman" w:hAnsi="Times New Roman" w:cs="Times New Roman"/>
          <w:sz w:val="28"/>
          <w:szCs w:val="28"/>
        </w:rPr>
        <w:t xml:space="preserve">Результатом розв’язку є </w:t>
      </w:r>
      <w:r w:rsidR="00A613F1">
        <w:rPr>
          <w:rFonts w:ascii="Times New Roman" w:hAnsi="Times New Roman" w:cs="Times New Roman"/>
          <w:sz w:val="28"/>
          <w:szCs w:val="28"/>
        </w:rPr>
        <w:t>змінна чисельного</w:t>
      </w:r>
      <w:r w:rsidR="00847F1E" w:rsidRPr="00A613F1">
        <w:rPr>
          <w:rFonts w:ascii="Times New Roman" w:hAnsi="Times New Roman" w:cs="Times New Roman"/>
          <w:sz w:val="28"/>
          <w:szCs w:val="28"/>
        </w:rPr>
        <w:t xml:space="preserve"> типу, що відповідає </w:t>
      </w:r>
      <w:r w:rsidR="00A613F1">
        <w:rPr>
          <w:rFonts w:ascii="Times New Roman" w:hAnsi="Times New Roman" w:cs="Times New Roman"/>
          <w:sz w:val="28"/>
          <w:szCs w:val="28"/>
        </w:rPr>
        <w:t>сумі елементів, розташованих нижче головної діагоналі</w:t>
      </w:r>
      <w:r w:rsidR="00847F1E" w:rsidRPr="00A613F1">
        <w:rPr>
          <w:rFonts w:ascii="Times New Roman" w:hAnsi="Times New Roman" w:cs="Times New Roman"/>
          <w:sz w:val="28"/>
          <w:szCs w:val="28"/>
        </w:rPr>
        <w:t>.</w:t>
      </w:r>
      <w:r w:rsidR="00A613F1">
        <w:rPr>
          <w:rFonts w:ascii="Times New Roman" w:hAnsi="Times New Roman" w:cs="Times New Roman"/>
          <w:sz w:val="28"/>
          <w:szCs w:val="28"/>
        </w:rPr>
        <w:t xml:space="preserve"> Саму матрицю </w:t>
      </w:r>
      <w:proofErr w:type="spellStart"/>
      <w:r w:rsidR="00A613F1">
        <w:rPr>
          <w:rFonts w:ascii="Times New Roman" w:hAnsi="Times New Roman" w:cs="Times New Roman"/>
          <w:sz w:val="28"/>
          <w:szCs w:val="28"/>
        </w:rPr>
        <w:t>ініціалізуємо</w:t>
      </w:r>
      <w:proofErr w:type="spellEnd"/>
      <w:r w:rsidR="00A613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613F1">
        <w:rPr>
          <w:rFonts w:ascii="Times New Roman" w:hAnsi="Times New Roman" w:cs="Times New Roman"/>
          <w:sz w:val="28"/>
          <w:szCs w:val="28"/>
        </w:rPr>
        <w:t>рандомними</w:t>
      </w:r>
      <w:proofErr w:type="spellEnd"/>
      <w:r w:rsidR="00A613F1">
        <w:rPr>
          <w:rFonts w:ascii="Times New Roman" w:hAnsi="Times New Roman" w:cs="Times New Roman"/>
          <w:sz w:val="28"/>
          <w:szCs w:val="28"/>
        </w:rPr>
        <w:t xml:space="preserve"> значеннями, скориставшись відповідною стандартною функцією </w:t>
      </w:r>
      <w:r w:rsidR="00A613F1"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="00A613F1" w:rsidRPr="00A613F1">
        <w:rPr>
          <w:rFonts w:ascii="Times New Roman" w:hAnsi="Times New Roman" w:cs="Times New Roman"/>
          <w:sz w:val="28"/>
          <w:szCs w:val="28"/>
        </w:rPr>
        <w:t>()</w:t>
      </w:r>
      <w:r w:rsidR="00A613F1">
        <w:rPr>
          <w:rFonts w:ascii="Times New Roman" w:hAnsi="Times New Roman" w:cs="Times New Roman"/>
          <w:sz w:val="28"/>
          <w:szCs w:val="28"/>
        </w:rPr>
        <w:t xml:space="preserve"> та алгоритмом обходу по рядках</w:t>
      </w:r>
      <w:r w:rsidR="00596B74" w:rsidRPr="00A613F1">
        <w:rPr>
          <w:rFonts w:ascii="Times New Roman" w:hAnsi="Times New Roman" w:cs="Times New Roman"/>
          <w:sz w:val="28"/>
          <w:szCs w:val="28"/>
        </w:rPr>
        <w:t>.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A613F1">
        <w:rPr>
          <w:rFonts w:ascii="Times New Roman" w:hAnsi="Times New Roman" w:cs="Times New Roman"/>
          <w:sz w:val="28"/>
          <w:szCs w:val="28"/>
        </w:rPr>
        <w:t>Визначимо функції генерації, виводу та обчислення суми елементів, розташованих нижче головної діагоналі</w:t>
      </w:r>
      <w:r w:rsidR="007A365C" w:rsidRPr="00A613F1">
        <w:rPr>
          <w:rFonts w:ascii="Times New Roman" w:hAnsi="Times New Roman" w:cs="Times New Roman"/>
          <w:sz w:val="28"/>
          <w:szCs w:val="28"/>
        </w:rPr>
        <w:t>.</w:t>
      </w:r>
      <w:r w:rsidR="00A613F1">
        <w:rPr>
          <w:rFonts w:ascii="Times New Roman" w:hAnsi="Times New Roman" w:cs="Times New Roman"/>
          <w:sz w:val="28"/>
          <w:szCs w:val="28"/>
        </w:rPr>
        <w:t xml:space="preserve"> Для отримання розмірів матриці очікуватимемо вхідні дані, що репрезентовані змінною </w:t>
      </w:r>
      <w:r w:rsidR="00A613F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A613F1" w:rsidRPr="00A613F1">
        <w:rPr>
          <w:rFonts w:ascii="Times New Roman" w:hAnsi="Times New Roman" w:cs="Times New Roman"/>
          <w:sz w:val="28"/>
          <w:szCs w:val="28"/>
        </w:rPr>
        <w:t>.</w:t>
      </w:r>
      <w:r w:rsidR="007A365C"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A613F1">
        <w:rPr>
          <w:rFonts w:ascii="Times New Roman" w:hAnsi="Times New Roman" w:cs="Times New Roman"/>
          <w:sz w:val="28"/>
          <w:szCs w:val="28"/>
        </w:rPr>
        <w:t>Інших функцій та змінних для розв’язку не потрібно.</w:t>
      </w:r>
    </w:p>
    <w:p w:rsidR="00847F1E" w:rsidRPr="00A613F1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47F1E" w:rsidRPr="00A613F1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847F1E" w:rsidRPr="00A613F1" w:rsidRDefault="00847F1E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B95312" w:rsidRPr="00A613F1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будова математичної моделі. </w:t>
      </w:r>
      <w:r w:rsidRPr="00A613F1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9216" w:type="dxa"/>
        <w:tblInd w:w="421" w:type="dxa"/>
        <w:tblLook w:val="04A0" w:firstRow="1" w:lastRow="0" w:firstColumn="1" w:lastColumn="0" w:noHBand="0" w:noVBand="1"/>
      </w:tblPr>
      <w:tblGrid>
        <w:gridCol w:w="3400"/>
        <w:gridCol w:w="1758"/>
        <w:gridCol w:w="1756"/>
        <w:gridCol w:w="2302"/>
      </w:tblGrid>
      <w:tr w:rsidR="00B95312" w:rsidRPr="00A613F1" w:rsidTr="00847F1E">
        <w:trPr>
          <w:trHeight w:val="385"/>
        </w:trPr>
        <w:tc>
          <w:tcPr>
            <w:tcW w:w="3400" w:type="dxa"/>
          </w:tcPr>
          <w:p w:rsidR="00B95312" w:rsidRPr="00A613F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758" w:type="dxa"/>
          </w:tcPr>
          <w:p w:rsidR="00B95312" w:rsidRPr="00A613F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756" w:type="dxa"/>
          </w:tcPr>
          <w:p w:rsidR="00B95312" w:rsidRPr="00A613F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02" w:type="dxa"/>
          </w:tcPr>
          <w:p w:rsidR="00B95312" w:rsidRPr="00A613F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A613F1" w:rsidRPr="00A613F1" w:rsidTr="00847F1E">
        <w:trPr>
          <w:trHeight w:val="385"/>
        </w:trPr>
        <w:tc>
          <w:tcPr>
            <w:tcW w:w="3400" w:type="dxa"/>
          </w:tcPr>
          <w:p w:rsidR="00A613F1" w:rsidRPr="00A613F1" w:rsidRDefault="00A613F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змір масиву</w:t>
            </w:r>
          </w:p>
        </w:tc>
        <w:tc>
          <w:tcPr>
            <w:tcW w:w="1758" w:type="dxa"/>
          </w:tcPr>
          <w:p w:rsidR="00A613F1" w:rsidRPr="00A613F1" w:rsidRDefault="00A613F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A613F1" w:rsidRPr="00A613F1" w:rsidRDefault="00A613F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02" w:type="dxa"/>
          </w:tcPr>
          <w:p w:rsidR="00A613F1" w:rsidRPr="00A613F1" w:rsidRDefault="00A613F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ідне дане</w:t>
            </w:r>
          </w:p>
        </w:tc>
      </w:tr>
      <w:tr w:rsidR="009C530F" w:rsidRPr="00A613F1" w:rsidTr="00847F1E">
        <w:trPr>
          <w:trHeight w:val="385"/>
        </w:trPr>
        <w:tc>
          <w:tcPr>
            <w:tcW w:w="3400" w:type="dxa"/>
          </w:tcPr>
          <w:p w:rsidR="009C530F" w:rsidRPr="009C530F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ічильник циклу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758" w:type="dxa"/>
          </w:tcPr>
          <w:p w:rsidR="009C530F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9C530F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302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9C530F" w:rsidRPr="00A613F1" w:rsidTr="00847F1E">
        <w:trPr>
          <w:trHeight w:val="385"/>
        </w:trPr>
        <w:tc>
          <w:tcPr>
            <w:tcW w:w="3400" w:type="dxa"/>
          </w:tcPr>
          <w:p w:rsidR="009C530F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ічильник цикл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1758" w:type="dxa"/>
          </w:tcPr>
          <w:p w:rsidR="009C530F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6" w:type="dxa"/>
          </w:tcPr>
          <w:p w:rsidR="009C530F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2302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9C530F" w:rsidRPr="00A613F1" w:rsidTr="00847F1E">
        <w:trPr>
          <w:trHeight w:val="385"/>
        </w:trPr>
        <w:tc>
          <w:tcPr>
            <w:tcW w:w="3400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Початковий масив</w:t>
            </w:r>
          </w:p>
        </w:tc>
        <w:tc>
          <w:tcPr>
            <w:tcW w:w="1758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ійсний </w:t>
            </w: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двовимірний масив</w:t>
            </w:r>
          </w:p>
        </w:tc>
        <w:tc>
          <w:tcPr>
            <w:tcW w:w="1756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ay2D</w:t>
            </w:r>
          </w:p>
        </w:tc>
        <w:tc>
          <w:tcPr>
            <w:tcW w:w="2302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13F1"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9C530F" w:rsidRPr="00A613F1" w:rsidTr="00847F1E">
        <w:trPr>
          <w:trHeight w:val="385"/>
        </w:trPr>
        <w:tc>
          <w:tcPr>
            <w:tcW w:w="3400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укане значення суми</w:t>
            </w:r>
          </w:p>
        </w:tc>
        <w:tc>
          <w:tcPr>
            <w:tcW w:w="1758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1756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2302" w:type="dxa"/>
          </w:tcPr>
          <w:p w:rsidR="009C530F" w:rsidRPr="00A613F1" w:rsidRDefault="009C530F" w:rsidP="009C530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у</w:t>
            </w:r>
          </w:p>
        </w:tc>
      </w:tr>
    </w:tbl>
    <w:p w:rsidR="0048684A" w:rsidRDefault="00CA023F" w:rsidP="00B14A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B14A8B" w:rsidRDefault="00B14A8B" w:rsidP="00B14A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ісля вводу змінною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, отримуємо остаточні розміри масиву. Оскільки значення елементів генеруються випадково, то після операцію вводу та виклику функції, що відповідає за генерацію – масив бу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ініціалізовани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B14A8B" w:rsidRPr="00B14A8B" w:rsidRDefault="00B14A8B" w:rsidP="00B14A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Функція </w:t>
      </w:r>
      <w:r w:rsidR="009C530F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B14A8B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14A8B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, яка генеруватиме масив, бу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ініціалізув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його значення по рядках(відповідно до умови задачі). Очевидно, що її алгоритмічна інтерпретація полягає у виконанні складеного арифметичного циклу від 1</w:t>
      </w:r>
      <w:r w:rsidRPr="00B14A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14A8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14A8B" w:rsidRDefault="00B14A8B" w:rsidP="00B14A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Функцію </w:t>
      </w:r>
      <w:r w:rsidR="009C530F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B14A8B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14A8B">
        <w:rPr>
          <w:rFonts w:ascii="Times New Roman" w:hAnsi="Times New Roman" w:cs="Times New Roman"/>
          <w:sz w:val="28"/>
          <w:szCs w:val="28"/>
          <w:lang w:val="ru-RU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будемо використовувати для виводу масиву, її алгоритмічне представлення теж відображено у складених арифметичних циклах.</w:t>
      </w:r>
    </w:p>
    <w:p w:rsidR="00E44327" w:rsidRDefault="00B14A8B" w:rsidP="00B14A8B">
      <w:pPr>
        <w:spacing w:line="360" w:lineRule="auto"/>
        <w:jc w:val="both"/>
        <w:rPr>
          <w:noProof/>
          <w:lang w:eastAsia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44327">
        <w:rPr>
          <w:rFonts w:ascii="Times New Roman" w:hAnsi="Times New Roman" w:cs="Times New Roman"/>
          <w:sz w:val="28"/>
          <w:szCs w:val="28"/>
        </w:rPr>
        <w:t xml:space="preserve">Опишемо функцію </w:t>
      </w:r>
      <w:proofErr w:type="spellStart"/>
      <w:r w:rsidR="00E44327"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="00E44327" w:rsidRPr="00E44327">
        <w:rPr>
          <w:rFonts w:ascii="Times New Roman" w:hAnsi="Times New Roman" w:cs="Times New Roman"/>
          <w:sz w:val="28"/>
          <w:szCs w:val="28"/>
        </w:rPr>
        <w:t>()</w:t>
      </w:r>
      <w:r w:rsidR="00E44327">
        <w:rPr>
          <w:rFonts w:ascii="Times New Roman" w:hAnsi="Times New Roman" w:cs="Times New Roman"/>
          <w:sz w:val="28"/>
          <w:szCs w:val="28"/>
        </w:rPr>
        <w:t>, яка повертає суму елементів, розташованих головної діагоналі. Нижче зображено схематичне зображення матриці:</w:t>
      </w:r>
    </w:p>
    <w:p w:rsidR="00B14A8B" w:rsidRDefault="00E44327" w:rsidP="00B14A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08D4BA81" wp14:editId="6BEC4846">
            <wp:extent cx="2201132" cy="1975351"/>
            <wp:effectExtent l="0" t="0" r="889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71440" t="29190" r="17614" b="53347"/>
                    <a:stretch/>
                  </pic:blipFill>
                  <pic:spPr bwMode="auto">
                    <a:xfrm>
                      <a:off x="0" y="0"/>
                      <a:ext cx="2212488" cy="19855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4327" w:rsidRDefault="00E44327" w:rsidP="00B14A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цьому рисунку: жовті елементи – елементи головної діагоналі, сині елементи – потрібні для розв’язку елементи(розташовані нижче головної діагоналі).</w:t>
      </w:r>
    </w:p>
    <w:p w:rsidR="00E44327" w:rsidRDefault="00E44327" w:rsidP="00E4432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ама функці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Pr="00E44327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буде представлена у вигляді двох арифметичних циклів 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44327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 необхідною умовою для перевірки приналежності елементи до таких, що розташовані нижче головної діагоналі є: (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44327">
        <w:rPr>
          <w:rFonts w:ascii="Times New Roman" w:hAnsi="Times New Roman" w:cs="Times New Roman"/>
          <w:sz w:val="28"/>
          <w:szCs w:val="28"/>
        </w:rPr>
        <w:t xml:space="preserve"> &gt;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432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44327" w:rsidRDefault="00E44327" w:rsidP="00E4432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ітка</w:t>
      </w:r>
      <w:r w:rsidRPr="00E44327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лічильник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44327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по рядках,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432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E4432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стовпцях. Якщо логічний вираз приймає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</w:rPr>
        <w:t xml:space="preserve">, то додаватимемо до допоміжної змінної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>
        <w:rPr>
          <w:rFonts w:ascii="Times New Roman" w:hAnsi="Times New Roman" w:cs="Times New Roman"/>
          <w:sz w:val="28"/>
          <w:szCs w:val="28"/>
        </w:rPr>
        <w:t xml:space="preserve"> відповідний елемент з індексами </w:t>
      </w:r>
      <w:r w:rsidRPr="00E44327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4432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44327">
        <w:rPr>
          <w:rFonts w:ascii="Times New Roman" w:hAnsi="Times New Roman" w:cs="Times New Roman"/>
          <w:sz w:val="28"/>
          <w:szCs w:val="28"/>
        </w:rPr>
        <w:t>].</w:t>
      </w:r>
    </w:p>
    <w:p w:rsidR="00E44327" w:rsidRDefault="00E44327" w:rsidP="00E4432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значу, що у всіх циклах – крок 1, а умова невиходу – поки перший чисельне значення першого елемента є меншим, ніж другого.</w:t>
      </w:r>
    </w:p>
    <w:p w:rsidR="009C530F" w:rsidRPr="009C530F" w:rsidRDefault="009C530F" w:rsidP="00E4432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до використання стандартної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9C530F">
        <w:rPr>
          <w:rFonts w:ascii="Times New Roman" w:hAnsi="Times New Roman" w:cs="Times New Roman"/>
          <w:sz w:val="28"/>
          <w:szCs w:val="28"/>
          <w:lang w:val="ru-RU"/>
        </w:rPr>
        <w:t xml:space="preserve">(), </w:t>
      </w:r>
      <w:r>
        <w:rPr>
          <w:rFonts w:ascii="Times New Roman" w:hAnsi="Times New Roman" w:cs="Times New Roman"/>
          <w:sz w:val="28"/>
          <w:szCs w:val="28"/>
        </w:rPr>
        <w:t xml:space="preserve">будемо генерувати дійсні числа, ціла частина яких – на проміжку </w:t>
      </w:r>
      <w:r w:rsidRPr="009C530F">
        <w:rPr>
          <w:rFonts w:ascii="Times New Roman" w:hAnsi="Times New Roman" w:cs="Times New Roman"/>
          <w:sz w:val="28"/>
          <w:szCs w:val="28"/>
          <w:lang w:val="ru-RU"/>
        </w:rPr>
        <w:t xml:space="preserve">[0;999], </w:t>
      </w:r>
      <w:r>
        <w:rPr>
          <w:rFonts w:ascii="Times New Roman" w:hAnsi="Times New Roman" w:cs="Times New Roman"/>
          <w:sz w:val="28"/>
          <w:szCs w:val="28"/>
        </w:rPr>
        <w:t xml:space="preserve">а кількість цифр у десятковому записі </w:t>
      </w:r>
      <w:r w:rsidRPr="009C530F">
        <w:rPr>
          <w:rFonts w:ascii="Times New Roman" w:hAnsi="Times New Roman" w:cs="Times New Roman"/>
          <w:sz w:val="28"/>
          <w:szCs w:val="28"/>
          <w:lang w:val="ru-RU"/>
        </w:rPr>
        <w:t>&lt; 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(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обт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буде 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оміжк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C530F">
        <w:rPr>
          <w:rFonts w:ascii="Times New Roman" w:hAnsi="Times New Roman" w:cs="Times New Roman"/>
          <w:sz w:val="28"/>
          <w:szCs w:val="28"/>
          <w:lang w:val="ru-RU"/>
        </w:rPr>
        <w:t>[0.000; 0,999</w:t>
      </w:r>
      <w:r>
        <w:rPr>
          <w:rFonts w:ascii="Times New Roman" w:hAnsi="Times New Roman" w:cs="Times New Roman"/>
          <w:sz w:val="28"/>
          <w:szCs w:val="28"/>
          <w:lang w:val="ru-RU"/>
        </w:rPr>
        <w:t>]</w:t>
      </w:r>
      <w:r w:rsidRPr="009C530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Тому випадкове число можна записати у вигляді -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()%100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(rand()%1000/1000.0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14A8B" w:rsidRPr="00B14A8B" w:rsidRDefault="00E44327" w:rsidP="00E4432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ож, всі необхідні функції описані. </w:t>
      </w:r>
    </w:p>
    <w:p w:rsidR="00C86B8B" w:rsidRPr="00A613F1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Крок 1.</w:t>
      </w:r>
      <w:r w:rsidRPr="00A613F1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Pr="00A613F1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A613F1">
        <w:rPr>
          <w:rFonts w:ascii="Times New Roman" w:hAnsi="Times New Roman" w:cs="Times New Roman"/>
          <w:sz w:val="28"/>
          <w:szCs w:val="28"/>
        </w:rPr>
        <w:t>Деталізуємо</w:t>
      </w:r>
      <w:r w:rsidR="006A664D"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7138AA" w:rsidRPr="00A613F1">
        <w:rPr>
          <w:rFonts w:ascii="Times New Roman" w:hAnsi="Times New Roman" w:cs="Times New Roman"/>
          <w:sz w:val="28"/>
          <w:szCs w:val="28"/>
        </w:rPr>
        <w:t>функці</w:t>
      </w:r>
      <w:r w:rsidR="009C530F">
        <w:rPr>
          <w:rFonts w:ascii="Times New Roman" w:hAnsi="Times New Roman" w:cs="Times New Roman"/>
          <w:sz w:val="28"/>
          <w:szCs w:val="28"/>
        </w:rPr>
        <w:t>ю</w:t>
      </w:r>
      <w:r w:rsidR="007138AA"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48684A" w:rsidRPr="00A613F1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="0048684A" w:rsidRPr="00A613F1">
        <w:rPr>
          <w:rFonts w:ascii="Times New Roman" w:hAnsi="Times New Roman" w:cs="Times New Roman"/>
          <w:sz w:val="28"/>
          <w:szCs w:val="28"/>
        </w:rPr>
        <w:t xml:space="preserve">2D </w:t>
      </w:r>
    </w:p>
    <w:p w:rsidR="006A664D" w:rsidRPr="00A613F1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рок 3. </w:t>
      </w:r>
      <w:r w:rsidRPr="00A613F1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 w:rsidR="0048684A" w:rsidRPr="00A613F1">
        <w:rPr>
          <w:rFonts w:ascii="Times New Roman" w:hAnsi="Times New Roman" w:cs="Times New Roman"/>
          <w:sz w:val="28"/>
          <w:szCs w:val="28"/>
        </w:rPr>
        <w:t>функці</w:t>
      </w:r>
      <w:r w:rsidR="009C530F">
        <w:rPr>
          <w:rFonts w:ascii="Times New Roman" w:hAnsi="Times New Roman" w:cs="Times New Roman"/>
          <w:sz w:val="28"/>
          <w:szCs w:val="28"/>
        </w:rPr>
        <w:t>ю</w:t>
      </w:r>
      <w:r w:rsidR="0048684A"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48684A" w:rsidRPr="00A613F1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9C530F">
        <w:rPr>
          <w:rFonts w:ascii="Times New Roman" w:hAnsi="Times New Roman" w:cs="Times New Roman"/>
          <w:sz w:val="28"/>
          <w:szCs w:val="28"/>
        </w:rPr>
        <w:t>2</w:t>
      </w:r>
      <w:r w:rsidR="0048684A"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</w:p>
    <w:p w:rsidR="007138AA" w:rsidRPr="00A613F1" w:rsidRDefault="007138AA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Крок 4.</w:t>
      </w:r>
      <w:r w:rsidRPr="00A613F1">
        <w:rPr>
          <w:rFonts w:ascii="Times New Roman" w:hAnsi="Times New Roman" w:cs="Times New Roman"/>
          <w:sz w:val="28"/>
          <w:szCs w:val="28"/>
        </w:rPr>
        <w:t xml:space="preserve"> Деталізуємо функцію </w:t>
      </w:r>
      <w:proofErr w:type="spellStart"/>
      <w:r w:rsidR="009C530F"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</w:p>
    <w:p w:rsidR="00633F68" w:rsidRPr="00A613F1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A613F1" w:rsidRDefault="005B49D1" w:rsidP="0014082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140821" w:rsidRPr="00A613F1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A613F1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140821" w:rsidRPr="00A613F1" w:rsidRDefault="00140821" w:rsidP="00140821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lastRenderedPageBreak/>
        <w:t>Крок 1</w:t>
      </w:r>
    </w:p>
    <w:p w:rsidR="00B60095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9C530F" w:rsidRPr="00A613F1" w:rsidRDefault="009C530F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від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761801" w:rsidRPr="00A613F1" w:rsidRDefault="004D24CC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613F1"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 w:rsidR="009C530F"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="00EE74C6" w:rsidRPr="00A613F1">
        <w:rPr>
          <w:rFonts w:ascii="Times New Roman" w:hAnsi="Times New Roman" w:cs="Times New Roman"/>
          <w:sz w:val="28"/>
          <w:szCs w:val="28"/>
          <w:lang w:val="en-US"/>
        </w:rPr>
        <w:t>,n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D24CC" w:rsidRPr="00A613F1" w:rsidRDefault="009C530F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="00EE74C6" w:rsidRPr="00A613F1">
        <w:rPr>
          <w:rFonts w:ascii="Times New Roman" w:hAnsi="Times New Roman" w:cs="Times New Roman"/>
          <w:sz w:val="28"/>
          <w:szCs w:val="28"/>
          <w:lang w:val="en-US"/>
        </w:rPr>
        <w:t>,n</w:t>
      </w:r>
      <w:r w:rsidR="004D24CC" w:rsidRPr="00A613F1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D24CC" w:rsidRDefault="009C530F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um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array2D, n)</w:t>
      </w:r>
    </w:p>
    <w:p w:rsidR="009C530F" w:rsidRPr="009C530F" w:rsidRDefault="009C530F" w:rsidP="004D24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7138AA" w:rsidRPr="00A613F1" w:rsidRDefault="007138A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К</w:t>
      </w:r>
      <w:r w:rsidR="00140821" w:rsidRPr="00A613F1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9C530F" w:rsidRPr="009C530F" w:rsidRDefault="00B60095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9C530F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9C530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9C530F"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generate2D(array2D</w:t>
      </w:r>
      <w:r w:rsidR="001C5510">
        <w:rPr>
          <w:rFonts w:ascii="Times New Roman" w:hAnsi="Times New Roman" w:cs="Times New Roman"/>
          <w:sz w:val="28"/>
          <w:szCs w:val="28"/>
          <w:u w:val="single"/>
          <w:lang w:val="en-US"/>
        </w:rPr>
        <w:t>[][]</w:t>
      </w:r>
      <w:r w:rsidR="009C530F"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,n)</w:t>
      </w:r>
    </w:p>
    <w:p w:rsidR="009C530F" w:rsidRPr="009C530F" w:rsidRDefault="007138AA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530F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9C530F">
        <w:rPr>
          <w:rFonts w:ascii="Times New Roman" w:hAnsi="Times New Roman" w:cs="Times New Roman"/>
          <w:sz w:val="28"/>
          <w:szCs w:val="28"/>
        </w:rPr>
        <w:t xml:space="preserve"> </w:t>
      </w:r>
      <w:r w:rsidR="009C530F" w:rsidRPr="009C530F">
        <w:rPr>
          <w:rFonts w:ascii="Times New Roman" w:hAnsi="Times New Roman" w:cs="Times New Roman"/>
          <w:sz w:val="28"/>
          <w:szCs w:val="28"/>
          <w:lang w:val="en-US"/>
        </w:rPr>
        <w:t>output2D(array2D</w:t>
      </w:r>
      <w:r w:rsidR="001C5510">
        <w:rPr>
          <w:rFonts w:ascii="Times New Roman" w:hAnsi="Times New Roman" w:cs="Times New Roman"/>
          <w:sz w:val="28"/>
          <w:szCs w:val="28"/>
          <w:lang w:val="en-US"/>
        </w:rPr>
        <w:t>[][]</w:t>
      </w:r>
      <w:r w:rsidR="009C530F" w:rsidRPr="009C530F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87286A" w:rsidRDefault="007138A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530F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9C53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C530F" w:rsidRPr="009C530F"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="009C530F" w:rsidRPr="009C530F">
        <w:rPr>
          <w:rFonts w:ascii="Times New Roman" w:hAnsi="Times New Roman" w:cs="Times New Roman"/>
          <w:sz w:val="28"/>
          <w:szCs w:val="28"/>
          <w:lang w:val="en-US"/>
        </w:rPr>
        <w:t>(array2D</w:t>
      </w:r>
      <w:r w:rsidR="001C5510">
        <w:rPr>
          <w:rFonts w:ascii="Times New Roman" w:hAnsi="Times New Roman" w:cs="Times New Roman"/>
          <w:sz w:val="28"/>
          <w:szCs w:val="28"/>
          <w:lang w:val="en-US"/>
        </w:rPr>
        <w:t>[][]</w:t>
      </w:r>
      <w:r w:rsidR="009C530F" w:rsidRPr="009C530F">
        <w:rPr>
          <w:rFonts w:ascii="Times New Roman" w:hAnsi="Times New Roman" w:cs="Times New Roman"/>
          <w:sz w:val="28"/>
          <w:szCs w:val="28"/>
          <w:lang w:val="en-US"/>
        </w:rPr>
        <w:t>, n)</w:t>
      </w:r>
    </w:p>
    <w:p w:rsidR="009C530F" w:rsidRPr="00A613F1" w:rsidRDefault="009C530F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A613F1" w:rsidRDefault="00140821" w:rsidP="0014082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Крок 2</w:t>
      </w: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від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613F1"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array2D, n)</w:t>
      </w:r>
    </w:p>
    <w:p w:rsidR="009C530F" w:rsidRP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 функції</w:t>
      </w:r>
      <w:r w:rsidRPr="009C530F">
        <w:rPr>
          <w:rFonts w:ascii="Times New Roman" w:hAnsi="Times New Roman" w:cs="Times New Roman"/>
          <w:sz w:val="28"/>
          <w:szCs w:val="28"/>
        </w:rPr>
        <w:t xml:space="preserve"> 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generate2D(array2D,n)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C530F" w:rsidRPr="00A613F1" w:rsidRDefault="009C530F" w:rsidP="009C530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і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C530F" w:rsidRPr="00A613F1" w:rsidRDefault="009C530F" w:rsidP="009C530F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j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C530F" w:rsidRPr="009C530F" w:rsidRDefault="009C530F" w:rsidP="009C530F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13F1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A613F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+1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 xml:space="preserve">+1]:=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()%100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(rand()%1000/1000.0)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C53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</w:rPr>
        <w:t>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[][]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9C530F" w:rsidRP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C530F" w:rsidRPr="001C5510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9C530F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9C530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output</w:t>
      </w:r>
      <w:r w:rsidRPr="001C5510">
        <w:rPr>
          <w:rFonts w:ascii="Times New Roman" w:hAnsi="Times New Roman" w:cs="Times New Roman"/>
          <w:sz w:val="28"/>
          <w:szCs w:val="28"/>
          <w:u w:val="single"/>
          <w:lang w:val="ru-RU"/>
        </w:rPr>
        <w:t>2</w:t>
      </w:r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Pr="001C5510">
        <w:rPr>
          <w:rFonts w:ascii="Times New Roman" w:hAnsi="Times New Roman" w:cs="Times New Roman"/>
          <w:sz w:val="28"/>
          <w:szCs w:val="28"/>
          <w:u w:val="single"/>
          <w:lang w:val="ru-RU"/>
        </w:rPr>
        <w:t>(</w:t>
      </w:r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array</w:t>
      </w:r>
      <w:r w:rsidRPr="001C5510">
        <w:rPr>
          <w:rFonts w:ascii="Times New Roman" w:hAnsi="Times New Roman" w:cs="Times New Roman"/>
          <w:sz w:val="28"/>
          <w:szCs w:val="28"/>
          <w:u w:val="single"/>
          <w:lang w:val="ru-RU"/>
        </w:rPr>
        <w:t>2</w:t>
      </w:r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="001C5510" w:rsidRPr="001C5510">
        <w:rPr>
          <w:rFonts w:ascii="Times New Roman" w:hAnsi="Times New Roman" w:cs="Times New Roman"/>
          <w:sz w:val="28"/>
          <w:szCs w:val="28"/>
          <w:u w:val="single"/>
          <w:lang w:val="ru-RU"/>
        </w:rPr>
        <w:t>[][]</w:t>
      </w:r>
      <w:r w:rsidRPr="001C5510">
        <w:rPr>
          <w:rFonts w:ascii="Times New Roman" w:hAnsi="Times New Roman" w:cs="Times New Roman"/>
          <w:sz w:val="28"/>
          <w:szCs w:val="28"/>
          <w:u w:val="single"/>
          <w:lang w:val="ru-RU"/>
        </w:rPr>
        <w:t>,</w:t>
      </w:r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1C5510">
        <w:rPr>
          <w:rFonts w:ascii="Times New Roman" w:hAnsi="Times New Roman" w:cs="Times New Roman"/>
          <w:sz w:val="28"/>
          <w:szCs w:val="28"/>
          <w:u w:val="single"/>
          <w:lang w:val="ru-RU"/>
        </w:rPr>
        <w:t>)</w:t>
      </w:r>
    </w:p>
    <w:p w:rsidR="009C530F" w:rsidRP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530F">
        <w:rPr>
          <w:rFonts w:ascii="Times New Roman" w:hAnsi="Times New Roman" w:cs="Times New Roman"/>
          <w:b/>
          <w:sz w:val="28"/>
          <w:szCs w:val="28"/>
        </w:rPr>
        <w:t>функція</w:t>
      </w:r>
      <w:r w:rsidRPr="009C53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30F"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Pr="009C530F">
        <w:rPr>
          <w:rFonts w:ascii="Times New Roman" w:hAnsi="Times New Roman" w:cs="Times New Roman"/>
          <w:sz w:val="28"/>
          <w:szCs w:val="28"/>
          <w:lang w:val="en-US"/>
        </w:rPr>
        <w:t>(array2D</w:t>
      </w:r>
      <w:r w:rsidR="001C5510">
        <w:rPr>
          <w:rFonts w:ascii="Times New Roman" w:hAnsi="Times New Roman" w:cs="Times New Roman"/>
          <w:sz w:val="28"/>
          <w:szCs w:val="28"/>
          <w:lang w:val="en-US"/>
        </w:rPr>
        <w:t>[][]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, n)</w:t>
      </w:r>
    </w:p>
    <w:p w:rsidR="004D24CC" w:rsidRPr="00A613F1" w:rsidRDefault="004D24CC" w:rsidP="004D24C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7286A" w:rsidRPr="00A613F1" w:rsidRDefault="00000CC2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Крок 3</w:t>
      </w: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від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613F1"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array2D, n)</w:t>
      </w:r>
    </w:p>
    <w:p w:rsidR="009C530F" w:rsidRP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C5510" w:rsidRPr="00A613F1" w:rsidRDefault="001C5510" w:rsidP="009C530F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 функції</w:t>
      </w:r>
      <w:r w:rsidRPr="009C530F">
        <w:rPr>
          <w:rFonts w:ascii="Times New Roman" w:hAnsi="Times New Roman" w:cs="Times New Roman"/>
          <w:sz w:val="28"/>
          <w:szCs w:val="28"/>
        </w:rPr>
        <w:t xml:space="preserve"> 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generate2D(array2D</w:t>
      </w:r>
      <w:r w:rsidR="001C5510">
        <w:rPr>
          <w:rFonts w:ascii="Times New Roman" w:hAnsi="Times New Roman" w:cs="Times New Roman"/>
          <w:sz w:val="28"/>
          <w:szCs w:val="28"/>
          <w:lang w:val="en-US"/>
        </w:rPr>
        <w:t>[][]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C530F" w:rsidRPr="00A613F1" w:rsidRDefault="009C530F" w:rsidP="009C530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і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C530F" w:rsidRPr="00A613F1" w:rsidRDefault="009C530F" w:rsidP="009C530F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j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C530F" w:rsidRPr="009C530F" w:rsidRDefault="009C530F" w:rsidP="009C530F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13F1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A613F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+1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 xml:space="preserve">+1]:=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()%100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(rand()%1000/1000.0)</w:t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C53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9C530F" w:rsidRPr="00A613F1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</w:rPr>
        <w:t>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[][],</w:t>
      </w:r>
      <w:r w:rsidR="001C551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5510" w:rsidRPr="009C530F" w:rsidRDefault="001C5510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чаток функції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</w:rPr>
        <w:t>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[][]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Pr="00A613F1" w:rsidRDefault="001C5510" w:rsidP="001C551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і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Pr="00A613F1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j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и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+1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+1]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</w:rPr>
        <w:t xml:space="preserve"> 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1C5510" w:rsidRPr="001C5510" w:rsidRDefault="001C5510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C530F" w:rsidRPr="009C530F" w:rsidRDefault="009C530F" w:rsidP="009C5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C530F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9C530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getAnswer</w:t>
      </w:r>
      <w:proofErr w:type="spellEnd"/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(array2D</w:t>
      </w:r>
      <w:r w:rsidR="001C5510">
        <w:rPr>
          <w:rFonts w:ascii="Times New Roman" w:hAnsi="Times New Roman" w:cs="Times New Roman"/>
          <w:sz w:val="28"/>
          <w:szCs w:val="28"/>
          <w:u w:val="single"/>
          <w:lang w:val="en-US"/>
        </w:rPr>
        <w:t>[][]</w:t>
      </w:r>
      <w:r w:rsidRPr="009C530F">
        <w:rPr>
          <w:rFonts w:ascii="Times New Roman" w:hAnsi="Times New Roman" w:cs="Times New Roman"/>
          <w:sz w:val="28"/>
          <w:szCs w:val="28"/>
          <w:u w:val="single"/>
          <w:lang w:val="en-US"/>
        </w:rPr>
        <w:t>, n)</w:t>
      </w:r>
    </w:p>
    <w:p w:rsidR="00EE74C6" w:rsidRPr="00A613F1" w:rsidRDefault="00EE74C6" w:rsidP="00EE74C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208E" w:rsidRPr="00A613F1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Крок 4.</w:t>
      </w:r>
    </w:p>
    <w:p w:rsid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від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613F1">
        <w:rPr>
          <w:rFonts w:ascii="Times New Roman" w:hAnsi="Times New Roman" w:cs="Times New Roman"/>
          <w:sz w:val="28"/>
          <w:szCs w:val="28"/>
          <w:lang w:val="en-US"/>
        </w:rPr>
        <w:t>generate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output2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2D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array2D, n)</w:t>
      </w:r>
    </w:p>
    <w:p w:rsidR="001C5510" w:rsidRPr="009C530F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</w:p>
    <w:p w:rsid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 функції</w:t>
      </w:r>
      <w:r w:rsidRPr="009C530F">
        <w:rPr>
          <w:rFonts w:ascii="Times New Roman" w:hAnsi="Times New Roman" w:cs="Times New Roman"/>
          <w:sz w:val="28"/>
          <w:szCs w:val="28"/>
        </w:rPr>
        <w:t xml:space="preserve"> 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generate2D(array2D</w:t>
      </w:r>
      <w:r>
        <w:rPr>
          <w:rFonts w:ascii="Times New Roman" w:hAnsi="Times New Roman" w:cs="Times New Roman"/>
          <w:sz w:val="28"/>
          <w:szCs w:val="28"/>
          <w:lang w:val="en-US"/>
        </w:rPr>
        <w:t>[][]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,n)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Pr="00A613F1" w:rsidRDefault="001C5510" w:rsidP="001C551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і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lastRenderedPageBreak/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Pr="00A613F1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j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9C530F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13F1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proofErr w:type="gramStart"/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A613F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+1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 xml:space="preserve">+1]:=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()%100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(rand()%1000/1000.0)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C53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generate</w:t>
      </w:r>
      <w:r w:rsidRPr="001C5510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</w:rPr>
        <w:t>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1C5510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C551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5510" w:rsidRPr="009C530F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</w:rPr>
        <w:t>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[][]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Pr="00A613F1" w:rsidRDefault="001C5510" w:rsidP="001C551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і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Pr="00A613F1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j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и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+1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>+1]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1C5510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613F1">
        <w:rPr>
          <w:rFonts w:ascii="Times New Roman" w:hAnsi="Times New Roman" w:cs="Times New Roman"/>
          <w:sz w:val="28"/>
          <w:szCs w:val="28"/>
        </w:rPr>
        <w:t xml:space="preserve"> 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1C5510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C5510">
        <w:rPr>
          <w:rFonts w:ascii="Times New Roman" w:hAnsi="Times New Roman" w:cs="Times New Roman"/>
          <w:sz w:val="28"/>
          <w:szCs w:val="28"/>
          <w:lang w:val="ru-RU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1C5510" w:rsidRP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Pr="00A613F1">
        <w:rPr>
          <w:rFonts w:ascii="Times New Roman" w:hAnsi="Times New Roman" w:cs="Times New Roman"/>
          <w:sz w:val="28"/>
          <w:szCs w:val="28"/>
        </w:rPr>
        <w:t>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C530F">
        <w:rPr>
          <w:rFonts w:ascii="Times New Roman" w:hAnsi="Times New Roman" w:cs="Times New Roman"/>
          <w:sz w:val="28"/>
          <w:szCs w:val="28"/>
          <w:lang w:val="en-US"/>
        </w:rPr>
        <w:t>[][],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1C5510" w:rsidRPr="001C5510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0.0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Pr="00A613F1" w:rsidRDefault="001C5510" w:rsidP="001C551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і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1C5510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для</w:t>
      </w:r>
      <w:r w:rsidRPr="00A613F1">
        <w:rPr>
          <w:rFonts w:ascii="Times New Roman" w:hAnsi="Times New Roman" w:cs="Times New Roman"/>
          <w:sz w:val="28"/>
          <w:szCs w:val="28"/>
        </w:rPr>
        <w:t xml:space="preserve"> j </w:t>
      </w:r>
      <w:r w:rsidRPr="00A613F1">
        <w:rPr>
          <w:rFonts w:ascii="Times New Roman" w:hAnsi="Times New Roman" w:cs="Times New Roman"/>
          <w:b/>
          <w:sz w:val="28"/>
          <w:szCs w:val="28"/>
        </w:rPr>
        <w:t>від</w:t>
      </w:r>
      <w:r w:rsidRPr="00A613F1">
        <w:rPr>
          <w:rFonts w:ascii="Times New Roman" w:hAnsi="Times New Roman" w:cs="Times New Roman"/>
          <w:sz w:val="28"/>
          <w:szCs w:val="28"/>
        </w:rPr>
        <w:t xml:space="preserve"> 0 </w:t>
      </w:r>
      <w:r w:rsidRPr="00A613F1">
        <w:rPr>
          <w:rFonts w:ascii="Times New Roman" w:hAnsi="Times New Roman" w:cs="Times New Roman"/>
          <w:b/>
          <w:sz w:val="28"/>
          <w:szCs w:val="28"/>
        </w:rPr>
        <w:t>до</w:t>
      </w:r>
      <w:r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1C5510" w:rsidRPr="00A613F1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C5510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13F1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>
        <w:rPr>
          <w:rFonts w:ascii="Times New Roman" w:hAnsi="Times New Roman" w:cs="Times New Roman"/>
          <w:sz w:val="28"/>
          <w:szCs w:val="28"/>
          <w:lang w:val="en-US"/>
        </w:rPr>
        <w:t>&gt; j</w:t>
      </w:r>
    </w:p>
    <w:p w:rsidR="001C5510" w:rsidRPr="001C5510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  <w:t xml:space="preserve">то </w:t>
      </w:r>
      <w:r>
        <w:rPr>
          <w:rFonts w:ascii="Times New Roman" w:hAnsi="Times New Roman" w:cs="Times New Roman"/>
          <w:sz w:val="28"/>
          <w:szCs w:val="28"/>
          <w:lang w:val="en-US"/>
        </w:rPr>
        <w:t>sum = sum+array2D[i+1][j+1]</w:t>
      </w:r>
    </w:p>
    <w:p w:rsidR="001C5510" w:rsidRPr="001C5510" w:rsidRDefault="001C5510" w:rsidP="001C5510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>все якщо</w:t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1C5510" w:rsidRPr="00A613F1" w:rsidRDefault="001C5510" w:rsidP="001C551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все повторити</w:t>
      </w:r>
      <w:r w:rsidRPr="00A613F1">
        <w:rPr>
          <w:rFonts w:ascii="Times New Roman" w:hAnsi="Times New Roman" w:cs="Times New Roman"/>
          <w:sz w:val="28"/>
          <w:szCs w:val="28"/>
        </w:rPr>
        <w:tab/>
      </w:r>
    </w:p>
    <w:p w:rsidR="00FC079B" w:rsidRDefault="001C5510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Pr="00A613F1">
        <w:rPr>
          <w:rFonts w:ascii="Times New Roman" w:hAnsi="Times New Roman" w:cs="Times New Roman"/>
          <w:sz w:val="28"/>
          <w:szCs w:val="28"/>
        </w:rPr>
        <w:t>(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A613F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C5510">
        <w:rPr>
          <w:rFonts w:ascii="Times New Roman" w:hAnsi="Times New Roman" w:cs="Times New Roman"/>
          <w:sz w:val="28"/>
          <w:szCs w:val="28"/>
          <w:lang w:val="en-US"/>
        </w:rPr>
        <w:t>[][]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613F1">
        <w:rPr>
          <w:rFonts w:ascii="Times New Roman" w:hAnsi="Times New Roman" w:cs="Times New Roman"/>
          <w:sz w:val="28"/>
          <w:szCs w:val="28"/>
        </w:rPr>
        <w:t>)</w:t>
      </w:r>
    </w:p>
    <w:p w:rsidR="001C5510" w:rsidRPr="00A613F1" w:rsidRDefault="001C5510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D20ED" w:rsidRPr="00A613F1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A613F1">
        <w:rPr>
          <w:rFonts w:ascii="Times New Roman" w:eastAsiaTheme="minorEastAsia" w:hAnsi="Times New Roman" w:cs="Times New Roman"/>
          <w:b/>
          <w:sz w:val="28"/>
          <w:szCs w:val="28"/>
        </w:rPr>
        <w:t>Блок-</w:t>
      </w:r>
      <w:r w:rsidR="00FD20ED" w:rsidRPr="00A613F1">
        <w:rPr>
          <w:rFonts w:ascii="Times New Roman" w:eastAsiaTheme="minorEastAsia" w:hAnsi="Times New Roman" w:cs="Times New Roman"/>
          <w:b/>
          <w:sz w:val="28"/>
          <w:szCs w:val="28"/>
        </w:rPr>
        <w:t>схема</w:t>
      </w:r>
    </w:p>
    <w:p w:rsidR="00297FD5" w:rsidRPr="00A613F1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A613F1">
        <w:rPr>
          <w:rFonts w:ascii="Times New Roman" w:eastAsiaTheme="minorEastAsia" w:hAnsi="Times New Roman" w:cs="Times New Roman"/>
          <w:sz w:val="28"/>
          <w:szCs w:val="28"/>
        </w:rPr>
        <w:t>Крок 1</w:t>
      </w:r>
    </w:p>
    <w:p w:rsidR="00295C9E" w:rsidRPr="00A613F1" w:rsidRDefault="001C5510" w:rsidP="009A0D0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189" w:dyaOrig="7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352.5pt" o:ole="">
            <v:imagedata r:id="rId7" o:title=""/>
          </v:shape>
          <o:OLEObject Type="Embed" ProgID="Visio.Drawing.15" ShapeID="_x0000_i1025" DrawAspect="Content" ObjectID="_1701802466" r:id="rId8"/>
        </w:object>
      </w:r>
    </w:p>
    <w:p w:rsidR="0098664D" w:rsidRDefault="0098664D" w:rsidP="009A0D0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C5510" w:rsidRPr="00A613F1" w:rsidRDefault="001C5510" w:rsidP="009A0D0C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EB0735" w:rsidRPr="00A613F1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lastRenderedPageBreak/>
        <w:t>Крок 2.</w:t>
      </w:r>
    </w:p>
    <w:p w:rsidR="001C5510" w:rsidRDefault="001C551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8329" w:dyaOrig="6949">
          <v:shape id="_x0000_i1026" type="#_x0000_t75" style="width:416.25pt;height:347.25pt" o:ole="">
            <v:imagedata r:id="rId9" o:title=""/>
          </v:shape>
          <o:OLEObject Type="Embed" ProgID="Visio.Drawing.15" ShapeID="_x0000_i1026" DrawAspect="Content" ObjectID="_1701802467" r:id="rId10"/>
        </w:object>
      </w:r>
    </w:p>
    <w:p w:rsidR="001C5510" w:rsidRPr="00A613F1" w:rsidRDefault="001C551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040E0" w:rsidRPr="00A613F1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>Крок 3.</w:t>
      </w:r>
    </w:p>
    <w:p w:rsidR="00D102D9" w:rsidRPr="00542312" w:rsidRDefault="00542312" w:rsidP="00FD20ED">
      <w:pPr>
        <w:spacing w:line="360" w:lineRule="auto"/>
        <w:jc w:val="both"/>
      </w:pPr>
      <w:r>
        <w:object w:dxaOrig="11593" w:dyaOrig="6949">
          <v:shape id="_x0000_i1027" type="#_x0000_t75" style="width:481.5pt;height:288.75pt" o:ole="">
            <v:imagedata r:id="rId11" o:title=""/>
          </v:shape>
          <o:OLEObject Type="Embed" ProgID="Visio.Drawing.15" ShapeID="_x0000_i1027" DrawAspect="Content" ObjectID="_1701802468" r:id="rId12"/>
        </w:object>
      </w:r>
    </w:p>
    <w:p w:rsidR="00385F1C" w:rsidRPr="00A613F1" w:rsidRDefault="0098664D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lastRenderedPageBreak/>
        <w:t>Крок 4.</w:t>
      </w:r>
    </w:p>
    <w:p w:rsidR="00385F1C" w:rsidRPr="00A613F1" w:rsidRDefault="0054231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4713" w:dyaOrig="8989">
          <v:shape id="_x0000_i1028" type="#_x0000_t75" style="width:481.5pt;height:294.75pt" o:ole="">
            <v:imagedata r:id="rId13" o:title=""/>
          </v:shape>
          <o:OLEObject Type="Embed" ProgID="Visio.Drawing.15" ShapeID="_x0000_i1028" DrawAspect="Content" ObjectID="_1701802469" r:id="rId14"/>
        </w:object>
      </w:r>
    </w:p>
    <w:p w:rsidR="009E1532" w:rsidRPr="00A613F1" w:rsidRDefault="009E1532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102D9" w:rsidRPr="00A613F1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Pr="00A613F1" w:rsidRDefault="00FA60EA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Код програми(с++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ostream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ime.h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#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clud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lt;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omanip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&gt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using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amespac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t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generate2D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** ,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)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output2D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** ,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)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getAnswe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** ,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)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ain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ran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im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NULL))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*array2D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"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Pleas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,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te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th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iz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of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matrix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: " &lt;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in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gt;&gt; n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array2D =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*[n]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n; i++)array2D[i] =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ew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[n]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generate2D(array2D,n)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output2D(array2D,n)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=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getAnswe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array2D,n)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eturn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0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generate2D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** array2D,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i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++)array2D[i][j] =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an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)%1000 + 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an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)%1000)/1000.0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void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output2D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** array2D,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n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{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i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{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etw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8) &lt;&lt; array2D[i][j]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cou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&lt;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endl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}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getAnswe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** array2D,int n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lastRenderedPageBreak/>
        <w:t>{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double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= 0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i = 0; i 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i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for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nt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j = 0; j &lt;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n;j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+)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    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if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(i &gt; j)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+= array2D[i][j];</w:t>
      </w:r>
    </w:p>
    <w:p w:rsidR="00542312" w:rsidRP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  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return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 xml:space="preserve"> </w:t>
      </w:r>
      <w:proofErr w:type="spellStart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sum</w:t>
      </w:r>
      <w:proofErr w:type="spellEnd"/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;</w:t>
      </w:r>
    </w:p>
    <w:p w:rsidR="00EC5F6B" w:rsidRPr="00A613F1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</w:pPr>
      <w:r w:rsidRPr="00542312">
        <w:rPr>
          <w:rFonts w:ascii="Times New Roman" w:hAnsi="Times New Roman" w:cs="Times New Roman"/>
          <w:b/>
          <w:color w:val="1F4E79" w:themeColor="accent1" w:themeShade="80"/>
          <w:sz w:val="28"/>
          <w:szCs w:val="28"/>
        </w:rPr>
        <w:t>}</w:t>
      </w:r>
    </w:p>
    <w:p w:rsidR="005C600B" w:rsidRDefault="00EC5F6B" w:rsidP="005C600B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613F1">
        <w:rPr>
          <w:rFonts w:ascii="Times New Roman" w:hAnsi="Times New Roman" w:cs="Times New Roman"/>
          <w:b/>
          <w:sz w:val="28"/>
          <w:szCs w:val="28"/>
        </w:rPr>
        <w:t>Тестування програми</w:t>
      </w:r>
    </w:p>
    <w:p w:rsidR="005C600B" w:rsidRPr="005C600B" w:rsidRDefault="005C600B" w:rsidP="005C600B">
      <w:pPr>
        <w:pStyle w:val="a3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42312" w:rsidRDefault="00542312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579EC73E" wp14:editId="178DF784">
            <wp:extent cx="4219575" cy="314630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2294" t="20195" r="43043" b="20601"/>
                    <a:stretch/>
                  </pic:blipFill>
                  <pic:spPr bwMode="auto">
                    <a:xfrm>
                      <a:off x="0" y="0"/>
                      <a:ext cx="4227721" cy="3152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600B" w:rsidRDefault="005C600B" w:rsidP="00542312">
      <w:pPr>
        <w:pStyle w:val="a3"/>
        <w:spacing w:line="360" w:lineRule="auto"/>
        <w:jc w:val="both"/>
        <w:rPr>
          <w:noProof/>
          <w:lang w:eastAsia="uk-UA"/>
        </w:rPr>
      </w:pPr>
    </w:p>
    <w:p w:rsidR="005C600B" w:rsidRPr="00542312" w:rsidRDefault="005C600B" w:rsidP="00542312">
      <w:pPr>
        <w:pStyle w:val="a3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56AF386E" wp14:editId="6B0D808C">
            <wp:extent cx="4286250" cy="3159070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0270" t="17982" r="44756" b="23091"/>
                    <a:stretch/>
                  </pic:blipFill>
                  <pic:spPr bwMode="auto">
                    <a:xfrm>
                      <a:off x="0" y="0"/>
                      <a:ext cx="4295018" cy="3165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7056" w:rsidRPr="00A613F1" w:rsidRDefault="00EC5F6B" w:rsidP="00EC5F6B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lastRenderedPageBreak/>
        <w:t>Висновок.</w:t>
      </w:r>
    </w:p>
    <w:p w:rsidR="00EC5F6B" w:rsidRPr="00A613F1" w:rsidRDefault="00EC5F6B" w:rsidP="009E153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13F1">
        <w:rPr>
          <w:rFonts w:ascii="Times New Roman" w:hAnsi="Times New Roman" w:cs="Times New Roman"/>
          <w:sz w:val="28"/>
          <w:szCs w:val="28"/>
        </w:rPr>
        <w:t xml:space="preserve">На даній лабораторній роботі було </w:t>
      </w:r>
      <w:r w:rsidR="005C600B">
        <w:rPr>
          <w:rFonts w:ascii="Times New Roman" w:hAnsi="Times New Roman" w:cs="Times New Roman"/>
          <w:sz w:val="28"/>
          <w:szCs w:val="28"/>
        </w:rPr>
        <w:t>досліджено</w:t>
      </w:r>
      <w:r w:rsidR="005C600B" w:rsidRPr="00A613F1">
        <w:rPr>
          <w:rFonts w:ascii="Times New Roman" w:hAnsi="Times New Roman" w:cs="Times New Roman"/>
          <w:sz w:val="28"/>
          <w:szCs w:val="28"/>
        </w:rPr>
        <w:t xml:space="preserve"> </w:t>
      </w:r>
      <w:r w:rsidR="005C600B">
        <w:rPr>
          <w:rFonts w:ascii="Times New Roman" w:hAnsi="Times New Roman" w:cs="Times New Roman"/>
          <w:sz w:val="28"/>
          <w:szCs w:val="28"/>
        </w:rPr>
        <w:t>алгоритми обходу масивів, набуто</w:t>
      </w:r>
      <w:r w:rsidR="005C600B" w:rsidRPr="00A613F1">
        <w:rPr>
          <w:rFonts w:ascii="Times New Roman" w:hAnsi="Times New Roman" w:cs="Times New Roman"/>
          <w:sz w:val="28"/>
          <w:szCs w:val="28"/>
        </w:rPr>
        <w:t xml:space="preserve"> практичних навичок використання цих алгоритмів під час складання програмних специфікацій</w:t>
      </w:r>
      <w:r w:rsidRPr="00A613F1">
        <w:rPr>
          <w:rFonts w:ascii="Times New Roman" w:hAnsi="Times New Roman" w:cs="Times New Roman"/>
          <w:sz w:val="28"/>
          <w:szCs w:val="28"/>
        </w:rPr>
        <w:t xml:space="preserve">. Особливістю моєї роботи </w:t>
      </w:r>
      <w:r w:rsidR="005C600B">
        <w:rPr>
          <w:rFonts w:ascii="Times New Roman" w:hAnsi="Times New Roman" w:cs="Times New Roman"/>
          <w:sz w:val="28"/>
          <w:szCs w:val="28"/>
        </w:rPr>
        <w:t>була ініціалізація масиву випадковими значеннями по рядках. Також особливістю було, те що кожна логічна окрема дія для масиву реалізована через функцію.</w:t>
      </w:r>
      <w:bookmarkStart w:id="0" w:name="_GoBack"/>
      <w:bookmarkEnd w:id="0"/>
    </w:p>
    <w:sectPr w:rsidR="00EC5F6B" w:rsidRPr="00A613F1" w:rsidSect="00140821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7656C3"/>
    <w:multiLevelType w:val="hybridMultilevel"/>
    <w:tmpl w:val="E91C96C6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00CC2"/>
    <w:rsid w:val="000167AB"/>
    <w:rsid w:val="00066122"/>
    <w:rsid w:val="000766D9"/>
    <w:rsid w:val="000B1844"/>
    <w:rsid w:val="000B1AC1"/>
    <w:rsid w:val="000C1CBC"/>
    <w:rsid w:val="000C6ED2"/>
    <w:rsid w:val="00140821"/>
    <w:rsid w:val="00154A70"/>
    <w:rsid w:val="00164028"/>
    <w:rsid w:val="00172F75"/>
    <w:rsid w:val="001C5510"/>
    <w:rsid w:val="001F24FA"/>
    <w:rsid w:val="0024778F"/>
    <w:rsid w:val="002541D1"/>
    <w:rsid w:val="00280E6F"/>
    <w:rsid w:val="00295C9E"/>
    <w:rsid w:val="00297FD5"/>
    <w:rsid w:val="002A14A2"/>
    <w:rsid w:val="002D30C8"/>
    <w:rsid w:val="003117A8"/>
    <w:rsid w:val="0036482E"/>
    <w:rsid w:val="0037526D"/>
    <w:rsid w:val="003853E6"/>
    <w:rsid w:val="00385F1C"/>
    <w:rsid w:val="003B3FB5"/>
    <w:rsid w:val="003C2F89"/>
    <w:rsid w:val="00402911"/>
    <w:rsid w:val="00404278"/>
    <w:rsid w:val="00453DCC"/>
    <w:rsid w:val="00472A4B"/>
    <w:rsid w:val="0048684A"/>
    <w:rsid w:val="00486E2E"/>
    <w:rsid w:val="004D24CC"/>
    <w:rsid w:val="00504030"/>
    <w:rsid w:val="00510203"/>
    <w:rsid w:val="00513454"/>
    <w:rsid w:val="00542312"/>
    <w:rsid w:val="00596B74"/>
    <w:rsid w:val="005A208E"/>
    <w:rsid w:val="005B49D1"/>
    <w:rsid w:val="005C600B"/>
    <w:rsid w:val="005C6781"/>
    <w:rsid w:val="005D395E"/>
    <w:rsid w:val="005F5EB2"/>
    <w:rsid w:val="00633F68"/>
    <w:rsid w:val="006508CD"/>
    <w:rsid w:val="00660E32"/>
    <w:rsid w:val="006617C7"/>
    <w:rsid w:val="006A40B4"/>
    <w:rsid w:val="006A664D"/>
    <w:rsid w:val="006C7FE6"/>
    <w:rsid w:val="006F1BB7"/>
    <w:rsid w:val="00704EFD"/>
    <w:rsid w:val="007138AA"/>
    <w:rsid w:val="007144BA"/>
    <w:rsid w:val="007462F8"/>
    <w:rsid w:val="00761801"/>
    <w:rsid w:val="007743BB"/>
    <w:rsid w:val="0078012B"/>
    <w:rsid w:val="007A1934"/>
    <w:rsid w:val="007A365C"/>
    <w:rsid w:val="00831879"/>
    <w:rsid w:val="008468E4"/>
    <w:rsid w:val="00847F1E"/>
    <w:rsid w:val="00853373"/>
    <w:rsid w:val="00855804"/>
    <w:rsid w:val="00861278"/>
    <w:rsid w:val="0087286A"/>
    <w:rsid w:val="0089466C"/>
    <w:rsid w:val="0092307E"/>
    <w:rsid w:val="009649AE"/>
    <w:rsid w:val="00965889"/>
    <w:rsid w:val="009665A2"/>
    <w:rsid w:val="0098664D"/>
    <w:rsid w:val="009A0D0C"/>
    <w:rsid w:val="009C530F"/>
    <w:rsid w:val="009E1532"/>
    <w:rsid w:val="009F0A2B"/>
    <w:rsid w:val="00A16F90"/>
    <w:rsid w:val="00A35421"/>
    <w:rsid w:val="00A355FB"/>
    <w:rsid w:val="00A613F1"/>
    <w:rsid w:val="00A61E2C"/>
    <w:rsid w:val="00AA179D"/>
    <w:rsid w:val="00AC0F15"/>
    <w:rsid w:val="00B1200B"/>
    <w:rsid w:val="00B14A8B"/>
    <w:rsid w:val="00B24910"/>
    <w:rsid w:val="00B5115F"/>
    <w:rsid w:val="00B512BE"/>
    <w:rsid w:val="00B542B7"/>
    <w:rsid w:val="00B544BB"/>
    <w:rsid w:val="00B60095"/>
    <w:rsid w:val="00B70045"/>
    <w:rsid w:val="00B71773"/>
    <w:rsid w:val="00B95312"/>
    <w:rsid w:val="00C040E0"/>
    <w:rsid w:val="00C86B8B"/>
    <w:rsid w:val="00CA023F"/>
    <w:rsid w:val="00CE6A2C"/>
    <w:rsid w:val="00CF17C9"/>
    <w:rsid w:val="00D050EC"/>
    <w:rsid w:val="00D102D9"/>
    <w:rsid w:val="00D14297"/>
    <w:rsid w:val="00D24592"/>
    <w:rsid w:val="00D31398"/>
    <w:rsid w:val="00D44FCA"/>
    <w:rsid w:val="00D700A9"/>
    <w:rsid w:val="00DB3D57"/>
    <w:rsid w:val="00DD2DCE"/>
    <w:rsid w:val="00DE0B5A"/>
    <w:rsid w:val="00E44327"/>
    <w:rsid w:val="00E52181"/>
    <w:rsid w:val="00E570A5"/>
    <w:rsid w:val="00E75879"/>
    <w:rsid w:val="00E81758"/>
    <w:rsid w:val="00EB0735"/>
    <w:rsid w:val="00EC5F6B"/>
    <w:rsid w:val="00EE74C6"/>
    <w:rsid w:val="00F3241F"/>
    <w:rsid w:val="00F331E2"/>
    <w:rsid w:val="00F55E2C"/>
    <w:rsid w:val="00F7461E"/>
    <w:rsid w:val="00F86A5C"/>
    <w:rsid w:val="00FA60EA"/>
    <w:rsid w:val="00FC079B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paragraph" w:styleId="1">
    <w:name w:val="heading 1"/>
    <w:basedOn w:val="a"/>
    <w:next w:val="a"/>
    <w:link w:val="10"/>
    <w:uiPriority w:val="9"/>
    <w:qFormat/>
    <w:rsid w:val="00E817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  <w:style w:type="character" w:customStyle="1" w:styleId="pl-c1">
    <w:name w:val="pl-c1"/>
    <w:basedOn w:val="a0"/>
    <w:rsid w:val="005D395E"/>
  </w:style>
  <w:style w:type="character" w:customStyle="1" w:styleId="10">
    <w:name w:val="Заголовок 1 Знак"/>
    <w:basedOn w:val="a0"/>
    <w:link w:val="1"/>
    <w:uiPriority w:val="9"/>
    <w:rsid w:val="00E8175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No Spacing"/>
    <w:uiPriority w:val="1"/>
    <w:qFormat/>
    <w:rsid w:val="00E81758"/>
    <w:pPr>
      <w:spacing w:after="0" w:line="240" w:lineRule="auto"/>
    </w:pPr>
  </w:style>
  <w:style w:type="character" w:styleId="a7">
    <w:name w:val="Hyperlink"/>
    <w:basedOn w:val="a0"/>
    <w:uiPriority w:val="99"/>
    <w:semiHidden/>
    <w:unhideWhenUsed/>
    <w:rsid w:val="00486E2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5F2928-8CE1-40D6-8402-5698A191E0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9</TotalTime>
  <Pages>1</Pages>
  <Words>4843</Words>
  <Characters>2762</Characters>
  <Application>Microsoft Office Word</Application>
  <DocSecurity>0</DocSecurity>
  <Lines>2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42</cp:revision>
  <cp:lastPrinted>2021-12-23T20:08:00Z</cp:lastPrinted>
  <dcterms:created xsi:type="dcterms:W3CDTF">2021-09-22T17:00:00Z</dcterms:created>
  <dcterms:modified xsi:type="dcterms:W3CDTF">2021-12-23T20:08:00Z</dcterms:modified>
</cp:coreProperties>
</file>